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300" r:id="rId2"/>
    <p:sldId id="310" r:id="rId3"/>
    <p:sldId id="301" r:id="rId4"/>
    <p:sldId id="304" r:id="rId5"/>
    <p:sldId id="303" r:id="rId6"/>
    <p:sldId id="313" r:id="rId7"/>
    <p:sldId id="312" r:id="rId8"/>
    <p:sldId id="309" r:id="rId9"/>
    <p:sldId id="311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2A7DC9"/>
    <a:srgbClr val="13A3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73469" autoAdjust="0"/>
  </p:normalViewPr>
  <p:slideViewPr>
    <p:cSldViewPr snapToGrid="0">
      <p:cViewPr varScale="1">
        <p:scale>
          <a:sx n="51" d="100"/>
          <a:sy n="51" d="100"/>
        </p:scale>
        <p:origin x="-1428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073F21E-D3D7-4B81-A901-3943F4B9D2DD}" type="doc">
      <dgm:prSet loTypeId="urn:microsoft.com/office/officeart/2005/8/layout/chevron2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CE355D6-BB76-435D-82DD-C2E8EE49B7DE}">
      <dgm:prSet custT="1"/>
      <dgm:spPr/>
      <dgm:t>
        <a:bodyPr/>
        <a:lstStyle/>
        <a:p>
          <a:pPr rtl="0"/>
          <a:r>
            <a:rPr lang="zh-CN" altLang="en-US" sz="2000" b="1" dirty="0" smtClean="0">
              <a:latin typeface="微软雅黑" pitchFamily="34" charset="-122"/>
              <a:ea typeface="微软雅黑" pitchFamily="34" charset="-122"/>
            </a:rPr>
            <a:t>收款业务</a:t>
          </a:r>
          <a:endParaRPr lang="en-US" sz="2000" b="1" dirty="0">
            <a:latin typeface="微软雅黑" pitchFamily="34" charset="-122"/>
            <a:ea typeface="微软雅黑" pitchFamily="34" charset="-122"/>
          </a:endParaRPr>
        </a:p>
      </dgm:t>
    </dgm:pt>
    <dgm:pt modelId="{CCFAC4D7-6AB6-46ED-8766-A88632E5CAA3}" type="parTrans" cxnId="{713B166D-CDEF-43EF-A6D6-8E640038AD2E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F77EC2AC-7946-4840-987E-B1034CBCF505}" type="sibTrans" cxnId="{713B166D-CDEF-43EF-A6D6-8E640038AD2E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EAB47538-2B75-4F1F-9247-B7DA71BB2ACE}">
      <dgm:prSet custT="1"/>
      <dgm:spPr/>
      <dgm:t>
        <a:bodyPr/>
        <a:lstStyle/>
        <a:p>
          <a:pPr rtl="0"/>
          <a:r>
            <a:rPr lang="zh-CN" altLang="en-US" sz="2000" b="1" dirty="0" smtClean="0">
              <a:latin typeface="微软雅黑" pitchFamily="34" charset="-122"/>
              <a:ea typeface="微软雅黑" pitchFamily="34" charset="-122"/>
            </a:rPr>
            <a:t>付款业务</a:t>
          </a:r>
          <a:endParaRPr lang="en-US" sz="2000" b="1" dirty="0">
            <a:latin typeface="微软雅黑" pitchFamily="34" charset="-122"/>
            <a:ea typeface="微软雅黑" pitchFamily="34" charset="-122"/>
          </a:endParaRPr>
        </a:p>
      </dgm:t>
    </dgm:pt>
    <dgm:pt modelId="{40B9FB60-1A00-47BF-B00D-D80F4BE5424F}" type="parTrans" cxnId="{E8423F44-B1A4-4FB1-BC89-8F1426C18B47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C0EB4862-C517-4161-96FE-033881CCF400}" type="sibTrans" cxnId="{E8423F44-B1A4-4FB1-BC89-8F1426C18B47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0C7DE32F-92AD-4E6F-A0D4-DE48E734FBCB}">
      <dgm:prSet custT="1"/>
      <dgm:spPr/>
      <dgm:t>
        <a:bodyPr/>
        <a:lstStyle/>
        <a:p>
          <a:r>
            <a:rPr lang="zh-CN" altLang="en-US" sz="2400" dirty="0" smtClean="0">
              <a:latin typeface="微软雅黑" pitchFamily="34" charset="-122"/>
              <a:ea typeface="微软雅黑" pitchFamily="34" charset="-122"/>
            </a:rPr>
            <a:t>支持代扣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43A1B9ED-D0D9-417D-92AC-313E13A0DDC5}" type="parTrans" cxnId="{95F86772-E64E-4918-AB4A-15BA8DA94A87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22F869BB-77D4-4EE3-B370-C668C324AE0A}" type="sibTrans" cxnId="{95F86772-E64E-4918-AB4A-15BA8DA94A87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98DE69BB-CC91-42F0-80D4-BD9D04B17759}">
      <dgm:prSet custT="1"/>
      <dgm:spPr/>
      <dgm:t>
        <a:bodyPr/>
        <a:lstStyle/>
        <a:p>
          <a:r>
            <a:rPr lang="zh-CN" altLang="en-US" sz="2400" dirty="0" smtClean="0">
              <a:latin typeface="微软雅黑" pitchFamily="34" charset="-122"/>
              <a:ea typeface="微软雅黑" pitchFamily="34" charset="-122"/>
            </a:rPr>
            <a:t>协议支付（首笔绑卡短验支付）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77289EDF-0BC3-407C-B4E1-4A767467F692}" type="parTrans" cxnId="{08595B85-5EEF-4E92-A7C7-DBDF3188CB82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7F77FF9A-16A5-41E9-8C88-B3D6DAEDA9BE}" type="sibTrans" cxnId="{08595B85-5EEF-4E92-A7C7-DBDF3188CB82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E6376C7F-DA78-4B43-B57A-3E9094B1FA41}">
      <dgm:prSet custT="1"/>
      <dgm:spPr/>
      <dgm:t>
        <a:bodyPr/>
        <a:lstStyle/>
        <a:p>
          <a:r>
            <a:rPr lang="zh-CN" altLang="en-US" sz="2400" dirty="0" smtClean="0">
              <a:latin typeface="微软雅黑" pitchFamily="34" charset="-122"/>
              <a:ea typeface="微软雅黑" pitchFamily="34" charset="-122"/>
            </a:rPr>
            <a:t>快捷支付（笔笔短验快捷支付）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61112AD1-886A-4608-B602-690E0D3F6774}" type="parTrans" cxnId="{0AC572AC-A818-4C92-87CD-9CC547B37EF0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988C58D3-647A-46AB-823F-C7C5A8AA5474}" type="sibTrans" cxnId="{0AC572AC-A818-4C92-87CD-9CC547B37EF0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48BA4EC7-B165-4357-ABAF-D2C61924E0B4}">
      <dgm:prSet custT="1"/>
      <dgm:spPr/>
      <dgm:t>
        <a:bodyPr/>
        <a:lstStyle/>
        <a:p>
          <a:r>
            <a:rPr lang="zh-CN" altLang="en-US" sz="2400" dirty="0" smtClean="0">
              <a:latin typeface="微软雅黑" pitchFamily="34" charset="-122"/>
              <a:ea typeface="微软雅黑" pitchFamily="34" charset="-122"/>
            </a:rPr>
            <a:t>支持代付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43F42515-5207-408F-9C62-FEF61C98C8D4}" type="parTrans" cxnId="{79C4D542-DD67-42E3-A06B-D8817BA7A196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BF2314CF-5A67-4B50-A49B-5BA1D6D6F1B8}" type="sibTrans" cxnId="{79C4D542-DD67-42E3-A06B-D8817BA7A196}">
      <dgm:prSet/>
      <dgm:spPr/>
      <dgm:t>
        <a:bodyPr/>
        <a:lstStyle/>
        <a:p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1A990903-2069-4283-97E6-70C0F0C6CEBD}" type="pres">
      <dgm:prSet presAssocID="{B073F21E-D3D7-4B81-A901-3943F4B9D2DD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7CC64AF-616B-43B6-9805-84E91E4812A2}" type="pres">
      <dgm:prSet presAssocID="{8CE355D6-BB76-435D-82DD-C2E8EE49B7DE}" presName="composite" presStyleCnt="0"/>
      <dgm:spPr/>
    </dgm:pt>
    <dgm:pt modelId="{17180772-8984-4732-8C15-52F24DC5821C}" type="pres">
      <dgm:prSet presAssocID="{8CE355D6-BB76-435D-82DD-C2E8EE49B7DE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CB6C00-6F53-4E9E-A4DE-7C051FECB630}" type="pres">
      <dgm:prSet presAssocID="{8CE355D6-BB76-435D-82DD-C2E8EE49B7DE}" presName="descendantText" presStyleLbl="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D1795A4-D210-45B5-86BA-1D923821A092}" type="pres">
      <dgm:prSet presAssocID="{F77EC2AC-7946-4840-987E-B1034CBCF505}" presName="sp" presStyleCnt="0"/>
      <dgm:spPr/>
    </dgm:pt>
    <dgm:pt modelId="{CC798C17-EB24-4E4A-B245-D5216F65950B}" type="pres">
      <dgm:prSet presAssocID="{EAB47538-2B75-4F1F-9247-B7DA71BB2ACE}" presName="composite" presStyleCnt="0"/>
      <dgm:spPr/>
    </dgm:pt>
    <dgm:pt modelId="{7B8C359F-89E3-4D2D-B0B6-C7A5CDA498E9}" type="pres">
      <dgm:prSet presAssocID="{EAB47538-2B75-4F1F-9247-B7DA71BB2ACE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DCE7B9-F505-4A5B-944D-67C3235D0436}" type="pres">
      <dgm:prSet presAssocID="{EAB47538-2B75-4F1F-9247-B7DA71BB2ACE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E42D282-1296-40E4-B48F-4785146C2C2D}" type="presOf" srcId="{48BA4EC7-B165-4357-ABAF-D2C61924E0B4}" destId="{85DCE7B9-F505-4A5B-944D-67C3235D0436}" srcOrd="0" destOrd="0" presId="urn:microsoft.com/office/officeart/2005/8/layout/chevron2"/>
    <dgm:cxn modelId="{0AC572AC-A818-4C92-87CD-9CC547B37EF0}" srcId="{8CE355D6-BB76-435D-82DD-C2E8EE49B7DE}" destId="{E6376C7F-DA78-4B43-B57A-3E9094B1FA41}" srcOrd="2" destOrd="0" parTransId="{61112AD1-886A-4608-B602-690E0D3F6774}" sibTransId="{988C58D3-647A-46AB-823F-C7C5A8AA5474}"/>
    <dgm:cxn modelId="{7ACB2DC9-D861-4BF3-8FB7-B9C9AAA1DE87}" type="presOf" srcId="{E6376C7F-DA78-4B43-B57A-3E9094B1FA41}" destId="{EDCB6C00-6F53-4E9E-A4DE-7C051FECB630}" srcOrd="0" destOrd="2" presId="urn:microsoft.com/office/officeart/2005/8/layout/chevron2"/>
    <dgm:cxn modelId="{C2C5F499-FC7D-4B07-AB6C-2728F8D8A09B}" type="presOf" srcId="{0C7DE32F-92AD-4E6F-A0D4-DE48E734FBCB}" destId="{EDCB6C00-6F53-4E9E-A4DE-7C051FECB630}" srcOrd="0" destOrd="0" presId="urn:microsoft.com/office/officeart/2005/8/layout/chevron2"/>
    <dgm:cxn modelId="{713B166D-CDEF-43EF-A6D6-8E640038AD2E}" srcId="{B073F21E-D3D7-4B81-A901-3943F4B9D2DD}" destId="{8CE355D6-BB76-435D-82DD-C2E8EE49B7DE}" srcOrd="0" destOrd="0" parTransId="{CCFAC4D7-6AB6-46ED-8766-A88632E5CAA3}" sibTransId="{F77EC2AC-7946-4840-987E-B1034CBCF505}"/>
    <dgm:cxn modelId="{E8423F44-B1A4-4FB1-BC89-8F1426C18B47}" srcId="{B073F21E-D3D7-4B81-A901-3943F4B9D2DD}" destId="{EAB47538-2B75-4F1F-9247-B7DA71BB2ACE}" srcOrd="1" destOrd="0" parTransId="{40B9FB60-1A00-47BF-B00D-D80F4BE5424F}" sibTransId="{C0EB4862-C517-4161-96FE-033881CCF400}"/>
    <dgm:cxn modelId="{95F86772-E64E-4918-AB4A-15BA8DA94A87}" srcId="{8CE355D6-BB76-435D-82DD-C2E8EE49B7DE}" destId="{0C7DE32F-92AD-4E6F-A0D4-DE48E734FBCB}" srcOrd="0" destOrd="0" parTransId="{43A1B9ED-D0D9-417D-92AC-313E13A0DDC5}" sibTransId="{22F869BB-77D4-4EE3-B370-C668C324AE0A}"/>
    <dgm:cxn modelId="{79C4D542-DD67-42E3-A06B-D8817BA7A196}" srcId="{EAB47538-2B75-4F1F-9247-B7DA71BB2ACE}" destId="{48BA4EC7-B165-4357-ABAF-D2C61924E0B4}" srcOrd="0" destOrd="0" parTransId="{43F42515-5207-408F-9C62-FEF61C98C8D4}" sibTransId="{BF2314CF-5A67-4B50-A49B-5BA1D6D6F1B8}"/>
    <dgm:cxn modelId="{45589CE1-A59F-46DF-A470-A112D8D1E996}" type="presOf" srcId="{8CE355D6-BB76-435D-82DD-C2E8EE49B7DE}" destId="{17180772-8984-4732-8C15-52F24DC5821C}" srcOrd="0" destOrd="0" presId="urn:microsoft.com/office/officeart/2005/8/layout/chevron2"/>
    <dgm:cxn modelId="{3F5A7DBA-03C4-4D4A-812C-44E9FBB9844C}" type="presOf" srcId="{EAB47538-2B75-4F1F-9247-B7DA71BB2ACE}" destId="{7B8C359F-89E3-4D2D-B0B6-C7A5CDA498E9}" srcOrd="0" destOrd="0" presId="urn:microsoft.com/office/officeart/2005/8/layout/chevron2"/>
    <dgm:cxn modelId="{8591C602-2BC7-4A5F-9141-5362D0F5B624}" type="presOf" srcId="{B073F21E-D3D7-4B81-A901-3943F4B9D2DD}" destId="{1A990903-2069-4283-97E6-70C0F0C6CEBD}" srcOrd="0" destOrd="0" presId="urn:microsoft.com/office/officeart/2005/8/layout/chevron2"/>
    <dgm:cxn modelId="{55F0C356-EF5D-41A4-A7E1-0B59F3DE0C5D}" type="presOf" srcId="{98DE69BB-CC91-42F0-80D4-BD9D04B17759}" destId="{EDCB6C00-6F53-4E9E-A4DE-7C051FECB630}" srcOrd="0" destOrd="1" presId="urn:microsoft.com/office/officeart/2005/8/layout/chevron2"/>
    <dgm:cxn modelId="{08595B85-5EEF-4E92-A7C7-DBDF3188CB82}" srcId="{8CE355D6-BB76-435D-82DD-C2E8EE49B7DE}" destId="{98DE69BB-CC91-42F0-80D4-BD9D04B17759}" srcOrd="1" destOrd="0" parTransId="{77289EDF-0BC3-407C-B4E1-4A767467F692}" sibTransId="{7F77FF9A-16A5-41E9-8C88-B3D6DAEDA9BE}"/>
    <dgm:cxn modelId="{D1C7BCB4-4525-44CD-BE3C-0095CB804C2A}" type="presParOf" srcId="{1A990903-2069-4283-97E6-70C0F0C6CEBD}" destId="{17CC64AF-616B-43B6-9805-84E91E4812A2}" srcOrd="0" destOrd="0" presId="urn:microsoft.com/office/officeart/2005/8/layout/chevron2"/>
    <dgm:cxn modelId="{6A6EDB13-58DD-4D99-BDA0-EF60EC47DB1E}" type="presParOf" srcId="{17CC64AF-616B-43B6-9805-84E91E4812A2}" destId="{17180772-8984-4732-8C15-52F24DC5821C}" srcOrd="0" destOrd="0" presId="urn:microsoft.com/office/officeart/2005/8/layout/chevron2"/>
    <dgm:cxn modelId="{FC622BB0-1C73-43E1-8625-DB2C95E6C498}" type="presParOf" srcId="{17CC64AF-616B-43B6-9805-84E91E4812A2}" destId="{EDCB6C00-6F53-4E9E-A4DE-7C051FECB630}" srcOrd="1" destOrd="0" presId="urn:microsoft.com/office/officeart/2005/8/layout/chevron2"/>
    <dgm:cxn modelId="{65466729-5A8B-494F-862F-078F86684584}" type="presParOf" srcId="{1A990903-2069-4283-97E6-70C0F0C6CEBD}" destId="{1D1795A4-D210-45B5-86BA-1D923821A092}" srcOrd="1" destOrd="0" presId="urn:microsoft.com/office/officeart/2005/8/layout/chevron2"/>
    <dgm:cxn modelId="{6DF825B0-0043-4ED0-8FC2-0F8549803480}" type="presParOf" srcId="{1A990903-2069-4283-97E6-70C0F0C6CEBD}" destId="{CC798C17-EB24-4E4A-B245-D5216F65950B}" srcOrd="2" destOrd="0" presId="urn:microsoft.com/office/officeart/2005/8/layout/chevron2"/>
    <dgm:cxn modelId="{6A211DDC-44EB-4A63-9A36-30B047449A6B}" type="presParOf" srcId="{CC798C17-EB24-4E4A-B245-D5216F65950B}" destId="{7B8C359F-89E3-4D2D-B0B6-C7A5CDA498E9}" srcOrd="0" destOrd="0" presId="urn:microsoft.com/office/officeart/2005/8/layout/chevron2"/>
    <dgm:cxn modelId="{47058081-A87E-4530-84AD-4F08CDD54B9F}" type="presParOf" srcId="{CC798C17-EB24-4E4A-B245-D5216F65950B}" destId="{85DCE7B9-F505-4A5B-944D-67C3235D0436}" srcOrd="1" destOrd="0" presId="urn:microsoft.com/office/officeart/2005/8/layout/chevron2"/>
  </dgm:cxnLst>
  <dgm:bg/>
  <dgm:whole/>
  <dgm:extLst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3736880-C36A-4CF4-A6DF-6A67F77080D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C2F2883-739A-45F8-BF4C-534D936D4246}">
      <dgm:prSet phldrT="[文本]"/>
      <dgm:spPr/>
      <dgm:t>
        <a:bodyPr/>
        <a:lstStyle/>
        <a:p>
          <a:r>
            <a:rPr lang="zh-CN" altLang="en-US" dirty="0" smtClean="0"/>
            <a:t>收款</a:t>
          </a:r>
          <a:endParaRPr lang="zh-CN" altLang="en-US" dirty="0"/>
        </a:p>
      </dgm:t>
    </dgm:pt>
    <dgm:pt modelId="{E878BF56-CE6D-414F-898C-2FE6776E8857}" type="parTrans" cxnId="{C36A531C-BA5A-4195-8117-DA11BEC5389C}">
      <dgm:prSet/>
      <dgm:spPr/>
      <dgm:t>
        <a:bodyPr/>
        <a:lstStyle/>
        <a:p>
          <a:endParaRPr lang="zh-CN" altLang="en-US"/>
        </a:p>
      </dgm:t>
    </dgm:pt>
    <dgm:pt modelId="{C65C8C23-05EE-412B-9E02-ACE8DF20D721}" type="sibTrans" cxnId="{C36A531C-BA5A-4195-8117-DA11BEC5389C}">
      <dgm:prSet/>
      <dgm:spPr/>
      <dgm:t>
        <a:bodyPr/>
        <a:lstStyle/>
        <a:p>
          <a:endParaRPr lang="zh-CN" altLang="en-US"/>
        </a:p>
      </dgm:t>
    </dgm:pt>
    <dgm:pt modelId="{743E04E7-75F9-405F-AE26-1F20CF1E49B7}">
      <dgm:prSet phldrT="[文本]" custT="1"/>
      <dgm:spPr/>
      <dgm:t>
        <a:bodyPr/>
        <a:lstStyle/>
        <a:p>
          <a:r>
            <a:rPr lang="zh-CN" altLang="en-US" sz="2400" b="0" dirty="0" smtClean="0">
              <a:latin typeface="微软雅黑" pitchFamily="34" charset="-122"/>
              <a:ea typeface="微软雅黑" pitchFamily="34" charset="-122"/>
            </a:rPr>
            <a:t>固定路由</a:t>
          </a:r>
          <a:endParaRPr lang="zh-CN" altLang="en-US" sz="2400" b="0" dirty="0">
            <a:latin typeface="微软雅黑" pitchFamily="34" charset="-122"/>
            <a:ea typeface="微软雅黑" pitchFamily="34" charset="-122"/>
          </a:endParaRPr>
        </a:p>
      </dgm:t>
    </dgm:pt>
    <dgm:pt modelId="{0BE223EC-A1A7-4152-827E-70AA99E1CD9B}" type="parTrans" cxnId="{6F7A164C-3165-48C7-802D-574A85E89226}">
      <dgm:prSet/>
      <dgm:spPr/>
      <dgm:t>
        <a:bodyPr/>
        <a:lstStyle/>
        <a:p>
          <a:endParaRPr lang="zh-CN" altLang="en-US"/>
        </a:p>
      </dgm:t>
    </dgm:pt>
    <dgm:pt modelId="{FF703CC9-6319-4CA0-A60C-FEFC7A408399}" type="sibTrans" cxnId="{6F7A164C-3165-48C7-802D-574A85E89226}">
      <dgm:prSet/>
      <dgm:spPr/>
      <dgm:t>
        <a:bodyPr/>
        <a:lstStyle/>
        <a:p>
          <a:endParaRPr lang="zh-CN" altLang="en-US"/>
        </a:p>
      </dgm:t>
    </dgm:pt>
    <dgm:pt modelId="{1261A7E4-16C1-4027-846E-2D4E2780F9BA}">
      <dgm:prSet phldrT="[文本]" custT="1"/>
      <dgm:spPr/>
      <dgm:t>
        <a:bodyPr/>
        <a:lstStyle/>
        <a:p>
          <a:r>
            <a:rPr lang="zh-CN" altLang="en-US" sz="2400" b="0" dirty="0" smtClean="0">
              <a:latin typeface="微软雅黑" pitchFamily="34" charset="-122"/>
              <a:ea typeface="微软雅黑" pitchFamily="34" charset="-122"/>
            </a:rPr>
            <a:t>自动路由</a:t>
          </a:r>
          <a:endParaRPr lang="zh-CN" altLang="en-US" sz="2400" b="0" dirty="0">
            <a:latin typeface="微软雅黑" pitchFamily="34" charset="-122"/>
            <a:ea typeface="微软雅黑" pitchFamily="34" charset="-122"/>
          </a:endParaRPr>
        </a:p>
      </dgm:t>
    </dgm:pt>
    <dgm:pt modelId="{BD34913E-A67A-4DE7-B737-96C59EF384C0}" type="parTrans" cxnId="{C09B2B43-B1C0-4919-AEB7-4049B6E68EB7}">
      <dgm:prSet/>
      <dgm:spPr/>
      <dgm:t>
        <a:bodyPr/>
        <a:lstStyle/>
        <a:p>
          <a:endParaRPr lang="zh-CN" altLang="en-US"/>
        </a:p>
      </dgm:t>
    </dgm:pt>
    <dgm:pt modelId="{29ABA425-7CB6-47FD-B5E4-334BA6C59E3E}" type="sibTrans" cxnId="{C09B2B43-B1C0-4919-AEB7-4049B6E68EB7}">
      <dgm:prSet/>
      <dgm:spPr/>
      <dgm:t>
        <a:bodyPr/>
        <a:lstStyle/>
        <a:p>
          <a:endParaRPr lang="zh-CN" altLang="en-US"/>
        </a:p>
      </dgm:t>
    </dgm:pt>
    <dgm:pt modelId="{7B08694E-4BEC-4F70-9A2D-6BEA69A84AA8}">
      <dgm:prSet phldrT="[文本]"/>
      <dgm:spPr/>
      <dgm:t>
        <a:bodyPr/>
        <a:lstStyle/>
        <a:p>
          <a:r>
            <a:rPr lang="zh-CN" altLang="en-US" dirty="0" smtClean="0"/>
            <a:t>付款</a:t>
          </a:r>
          <a:endParaRPr lang="zh-CN" altLang="en-US" dirty="0"/>
        </a:p>
      </dgm:t>
    </dgm:pt>
    <dgm:pt modelId="{F8A066BC-0B56-45A1-9A57-1B2900F43E93}" type="parTrans" cxnId="{BDCFCC70-2EA2-4DFE-A721-1E19AA740038}">
      <dgm:prSet/>
      <dgm:spPr/>
      <dgm:t>
        <a:bodyPr/>
        <a:lstStyle/>
        <a:p>
          <a:endParaRPr lang="zh-CN" altLang="en-US"/>
        </a:p>
      </dgm:t>
    </dgm:pt>
    <dgm:pt modelId="{97A7B810-A922-47D7-A260-9F17E139521C}" type="sibTrans" cxnId="{BDCFCC70-2EA2-4DFE-A721-1E19AA740038}">
      <dgm:prSet/>
      <dgm:spPr/>
      <dgm:t>
        <a:bodyPr/>
        <a:lstStyle/>
        <a:p>
          <a:endParaRPr lang="zh-CN" altLang="en-US"/>
        </a:p>
      </dgm:t>
    </dgm:pt>
    <dgm:pt modelId="{9B5484F9-4F48-4D71-9BC5-29E25E8A50BB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itchFamily="34" charset="-122"/>
              <a:ea typeface="微软雅黑" pitchFamily="34" charset="-122"/>
            </a:rPr>
            <a:t>固定路由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7DB479C4-D353-475D-B20B-36313E24EFF0}" type="parTrans" cxnId="{4AEA3F5F-72B3-4584-B71F-3CBD3651FB29}">
      <dgm:prSet/>
      <dgm:spPr/>
      <dgm:t>
        <a:bodyPr/>
        <a:lstStyle/>
        <a:p>
          <a:endParaRPr lang="zh-CN" altLang="en-US"/>
        </a:p>
      </dgm:t>
    </dgm:pt>
    <dgm:pt modelId="{D02AB9BE-F884-47A4-993F-ED9262826DF0}" type="sibTrans" cxnId="{4AEA3F5F-72B3-4584-B71F-3CBD3651FB29}">
      <dgm:prSet/>
      <dgm:spPr/>
      <dgm:t>
        <a:bodyPr/>
        <a:lstStyle/>
        <a:p>
          <a:endParaRPr lang="zh-CN" altLang="en-US"/>
        </a:p>
      </dgm:t>
    </dgm:pt>
    <dgm:pt modelId="{79AF45E1-9700-418C-A03A-7247FF93DC81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itchFamily="34" charset="-122"/>
              <a:ea typeface="微软雅黑" pitchFamily="34" charset="-122"/>
            </a:rPr>
            <a:t>固定路由</a:t>
          </a:r>
          <a:endParaRPr lang="zh-CN" altLang="en-US" sz="2400" dirty="0">
            <a:latin typeface="微软雅黑" pitchFamily="34" charset="-122"/>
            <a:ea typeface="微软雅黑" pitchFamily="34" charset="-122"/>
          </a:endParaRPr>
        </a:p>
      </dgm:t>
    </dgm:pt>
    <dgm:pt modelId="{874165D4-E504-4B50-9878-BDF0DA6EB019}" type="parTrans" cxnId="{1DB13EE3-E0A2-4962-B1E4-EAC4090B656B}">
      <dgm:prSet/>
      <dgm:spPr/>
      <dgm:t>
        <a:bodyPr/>
        <a:lstStyle/>
        <a:p>
          <a:endParaRPr lang="zh-CN" altLang="en-US"/>
        </a:p>
      </dgm:t>
    </dgm:pt>
    <dgm:pt modelId="{08369B62-2D8E-49FF-B5FB-FDCD2DE8AF77}" type="sibTrans" cxnId="{1DB13EE3-E0A2-4962-B1E4-EAC4090B656B}">
      <dgm:prSet/>
      <dgm:spPr/>
      <dgm:t>
        <a:bodyPr/>
        <a:lstStyle/>
        <a:p>
          <a:endParaRPr lang="zh-CN" altLang="en-US"/>
        </a:p>
      </dgm:t>
    </dgm:pt>
    <dgm:pt modelId="{3D847445-D0E3-4B74-9784-AB468E594CC4}">
      <dgm:prSet phldrT="[文本]" custT="1"/>
      <dgm:spPr/>
      <dgm:t>
        <a:bodyPr/>
        <a:lstStyle/>
        <a:p>
          <a:r>
            <a:rPr lang="zh-CN" altLang="en-US" sz="2400" b="0" dirty="0" smtClean="0">
              <a:latin typeface="微软雅黑" pitchFamily="34" charset="-122"/>
              <a:ea typeface="微软雅黑" pitchFamily="34" charset="-122"/>
            </a:rPr>
            <a:t>半自动路由</a:t>
          </a:r>
          <a:endParaRPr lang="zh-CN" altLang="en-US" sz="2400" b="0" dirty="0">
            <a:latin typeface="微软雅黑" pitchFamily="34" charset="-122"/>
            <a:ea typeface="微软雅黑" pitchFamily="34" charset="-122"/>
          </a:endParaRPr>
        </a:p>
      </dgm:t>
    </dgm:pt>
    <dgm:pt modelId="{C9D70C4D-04BF-4F1E-959C-097C70D545EA}" type="parTrans" cxnId="{38502E55-A875-45F3-9226-45CA7FE27513}">
      <dgm:prSet/>
      <dgm:spPr/>
      <dgm:t>
        <a:bodyPr/>
        <a:lstStyle/>
        <a:p>
          <a:endParaRPr lang="zh-CN" altLang="en-US"/>
        </a:p>
      </dgm:t>
    </dgm:pt>
    <dgm:pt modelId="{28C0A1ED-6548-415E-847E-65E65E70BDA5}" type="sibTrans" cxnId="{38502E55-A875-45F3-9226-45CA7FE27513}">
      <dgm:prSet/>
      <dgm:spPr/>
      <dgm:t>
        <a:bodyPr/>
        <a:lstStyle/>
        <a:p>
          <a:endParaRPr lang="zh-CN" altLang="en-US"/>
        </a:p>
      </dgm:t>
    </dgm:pt>
    <dgm:pt modelId="{7A8AB829-08BE-4C42-A92E-A66A38FBEE74}">
      <dgm:prSet phldrT="[文本]"/>
      <dgm:spPr/>
      <dgm:t>
        <a:bodyPr/>
        <a:lstStyle/>
        <a:p>
          <a:r>
            <a:rPr lang="zh-CN" altLang="en-US" dirty="0" smtClean="0"/>
            <a:t>绑卡</a:t>
          </a:r>
          <a:endParaRPr lang="zh-CN" altLang="en-US" dirty="0"/>
        </a:p>
      </dgm:t>
    </dgm:pt>
    <dgm:pt modelId="{1DC91873-980C-4D5D-A1CF-1BD1B95979A9}" type="sibTrans" cxnId="{093FE369-C6EA-4BBB-B7C9-BB0F0EC10A91}">
      <dgm:prSet/>
      <dgm:spPr/>
      <dgm:t>
        <a:bodyPr/>
        <a:lstStyle/>
        <a:p>
          <a:endParaRPr lang="zh-CN" altLang="en-US"/>
        </a:p>
      </dgm:t>
    </dgm:pt>
    <dgm:pt modelId="{C9F663C1-2913-4120-BE64-8202B0C7A357}" type="parTrans" cxnId="{093FE369-C6EA-4BBB-B7C9-BB0F0EC10A91}">
      <dgm:prSet/>
      <dgm:spPr/>
      <dgm:t>
        <a:bodyPr/>
        <a:lstStyle/>
        <a:p>
          <a:endParaRPr lang="zh-CN" altLang="en-US"/>
        </a:p>
      </dgm:t>
    </dgm:pt>
    <dgm:pt modelId="{BCD20DE1-603F-40FD-94EE-DD0EB21AFAF7}" type="pres">
      <dgm:prSet presAssocID="{53736880-C36A-4CF4-A6DF-6A67F77080D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F868FD-2D2C-4C6F-BA35-95E87BD16728}" type="pres">
      <dgm:prSet presAssocID="{FC2F2883-739A-45F8-BF4C-534D936D4246}" presName="linNode" presStyleCnt="0"/>
      <dgm:spPr/>
    </dgm:pt>
    <dgm:pt modelId="{FEDD6B01-64AD-48F9-830D-9BDC0691229D}" type="pres">
      <dgm:prSet presAssocID="{FC2F2883-739A-45F8-BF4C-534D936D4246}" presName="parentText" presStyleLbl="node1" presStyleIdx="0" presStyleCnt="3" custScaleY="5765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AC3360-0F26-4113-868C-16ADEEAA9274}" type="pres">
      <dgm:prSet presAssocID="{FC2F2883-739A-45F8-BF4C-534D936D4246}" presName="descendantText" presStyleLbl="alignAccFollowNode1" presStyleIdx="0" presStyleCnt="3" custScaleY="6016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52F5B-99DF-4C48-AF20-81EF21AD1072}" type="pres">
      <dgm:prSet presAssocID="{C65C8C23-05EE-412B-9E02-ACE8DF20D721}" presName="sp" presStyleCnt="0"/>
      <dgm:spPr/>
    </dgm:pt>
    <dgm:pt modelId="{5B51AE1A-FC20-4A0A-AA16-46EF0A15DD60}" type="pres">
      <dgm:prSet presAssocID="{7B08694E-4BEC-4F70-9A2D-6BEA69A84AA8}" presName="linNode" presStyleCnt="0"/>
      <dgm:spPr/>
    </dgm:pt>
    <dgm:pt modelId="{1FB893DB-5B57-4325-8974-4BBE7D8A3A3F}" type="pres">
      <dgm:prSet presAssocID="{7B08694E-4BEC-4F70-9A2D-6BEA69A84AA8}" presName="parentText" presStyleLbl="node1" presStyleIdx="1" presStyleCnt="3" custScaleY="4255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70D9BC-117C-45B5-87B9-37C96D9866E7}" type="pres">
      <dgm:prSet presAssocID="{7B08694E-4BEC-4F70-9A2D-6BEA69A84AA8}" presName="descendantText" presStyleLbl="alignAccFollowNode1" presStyleIdx="1" presStyleCnt="3" custScaleY="439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A5F549-CFAC-4557-88A1-E6FD79C28AA1}" type="pres">
      <dgm:prSet presAssocID="{97A7B810-A922-47D7-A260-9F17E139521C}" presName="sp" presStyleCnt="0"/>
      <dgm:spPr/>
    </dgm:pt>
    <dgm:pt modelId="{AE6F137B-F680-470E-A26C-22026004AEF1}" type="pres">
      <dgm:prSet presAssocID="{7A8AB829-08BE-4C42-A92E-A66A38FBEE74}" presName="linNode" presStyleCnt="0"/>
      <dgm:spPr/>
    </dgm:pt>
    <dgm:pt modelId="{19A2FA6F-4EE3-4240-89FF-A486CB977739}" type="pres">
      <dgm:prSet presAssocID="{7A8AB829-08BE-4C42-A92E-A66A38FBEE74}" presName="parentText" presStyleLbl="node1" presStyleIdx="2" presStyleCnt="3" custScaleY="4551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B3514E-AFAE-43F6-AA0A-3BB857A6FA84}" type="pres">
      <dgm:prSet presAssocID="{7A8AB829-08BE-4C42-A92E-A66A38FBEE74}" presName="descendantText" presStyleLbl="alignAccFollowNode1" presStyleIdx="2" presStyleCnt="3" custScaleY="4309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51EC2D3-148F-43F1-BA86-070A059A2C92}" type="presOf" srcId="{1261A7E4-16C1-4027-846E-2D4E2780F9BA}" destId="{7FAC3360-0F26-4113-868C-16ADEEAA9274}" srcOrd="0" destOrd="2" presId="urn:microsoft.com/office/officeart/2005/8/layout/vList5"/>
    <dgm:cxn modelId="{6F7A164C-3165-48C7-802D-574A85E89226}" srcId="{FC2F2883-739A-45F8-BF4C-534D936D4246}" destId="{743E04E7-75F9-405F-AE26-1F20CF1E49B7}" srcOrd="0" destOrd="0" parTransId="{0BE223EC-A1A7-4152-827E-70AA99E1CD9B}" sibTransId="{FF703CC9-6319-4CA0-A60C-FEFC7A408399}"/>
    <dgm:cxn modelId="{1DB13EE3-E0A2-4962-B1E4-EAC4090B656B}" srcId="{7A8AB829-08BE-4C42-A92E-A66A38FBEE74}" destId="{79AF45E1-9700-418C-A03A-7247FF93DC81}" srcOrd="0" destOrd="0" parTransId="{874165D4-E504-4B50-9878-BDF0DA6EB019}" sibTransId="{08369B62-2D8E-49FF-B5FB-FDCD2DE8AF77}"/>
    <dgm:cxn modelId="{FEBE4D28-D039-465C-A6F5-E5BF64F08C07}" type="presOf" srcId="{9B5484F9-4F48-4D71-9BC5-29E25E8A50BB}" destId="{4670D9BC-117C-45B5-87B9-37C96D9866E7}" srcOrd="0" destOrd="0" presId="urn:microsoft.com/office/officeart/2005/8/layout/vList5"/>
    <dgm:cxn modelId="{BDCFCC70-2EA2-4DFE-A721-1E19AA740038}" srcId="{53736880-C36A-4CF4-A6DF-6A67F77080D0}" destId="{7B08694E-4BEC-4F70-9A2D-6BEA69A84AA8}" srcOrd="1" destOrd="0" parTransId="{F8A066BC-0B56-45A1-9A57-1B2900F43E93}" sibTransId="{97A7B810-A922-47D7-A260-9F17E139521C}"/>
    <dgm:cxn modelId="{165F6DE9-9F0D-4138-9CA6-330B3B84D376}" type="presOf" srcId="{7B08694E-4BEC-4F70-9A2D-6BEA69A84AA8}" destId="{1FB893DB-5B57-4325-8974-4BBE7D8A3A3F}" srcOrd="0" destOrd="0" presId="urn:microsoft.com/office/officeart/2005/8/layout/vList5"/>
    <dgm:cxn modelId="{093FE369-C6EA-4BBB-B7C9-BB0F0EC10A91}" srcId="{53736880-C36A-4CF4-A6DF-6A67F77080D0}" destId="{7A8AB829-08BE-4C42-A92E-A66A38FBEE74}" srcOrd="2" destOrd="0" parTransId="{C9F663C1-2913-4120-BE64-8202B0C7A357}" sibTransId="{1DC91873-980C-4D5D-A1CF-1BD1B95979A9}"/>
    <dgm:cxn modelId="{FB53E1B7-431D-4A2C-81D6-580C7198DF27}" type="presOf" srcId="{53736880-C36A-4CF4-A6DF-6A67F77080D0}" destId="{BCD20DE1-603F-40FD-94EE-DD0EB21AFAF7}" srcOrd="0" destOrd="0" presId="urn:microsoft.com/office/officeart/2005/8/layout/vList5"/>
    <dgm:cxn modelId="{C36A531C-BA5A-4195-8117-DA11BEC5389C}" srcId="{53736880-C36A-4CF4-A6DF-6A67F77080D0}" destId="{FC2F2883-739A-45F8-BF4C-534D936D4246}" srcOrd="0" destOrd="0" parTransId="{E878BF56-CE6D-414F-898C-2FE6776E8857}" sibTransId="{C65C8C23-05EE-412B-9E02-ACE8DF20D721}"/>
    <dgm:cxn modelId="{48EBA67C-8D02-4B97-B30C-83A0B42F0533}" type="presOf" srcId="{743E04E7-75F9-405F-AE26-1F20CF1E49B7}" destId="{7FAC3360-0F26-4113-868C-16ADEEAA9274}" srcOrd="0" destOrd="0" presId="urn:microsoft.com/office/officeart/2005/8/layout/vList5"/>
    <dgm:cxn modelId="{C09B2B43-B1C0-4919-AEB7-4049B6E68EB7}" srcId="{FC2F2883-739A-45F8-BF4C-534D936D4246}" destId="{1261A7E4-16C1-4027-846E-2D4E2780F9BA}" srcOrd="2" destOrd="0" parTransId="{BD34913E-A67A-4DE7-B737-96C59EF384C0}" sibTransId="{29ABA425-7CB6-47FD-B5E4-334BA6C59E3E}"/>
    <dgm:cxn modelId="{1BBB649C-D7A5-4909-9B64-6E2CB69E3CA1}" type="presOf" srcId="{79AF45E1-9700-418C-A03A-7247FF93DC81}" destId="{2AB3514E-AFAE-43F6-AA0A-3BB857A6FA84}" srcOrd="0" destOrd="0" presId="urn:microsoft.com/office/officeart/2005/8/layout/vList5"/>
    <dgm:cxn modelId="{38502E55-A875-45F3-9226-45CA7FE27513}" srcId="{FC2F2883-739A-45F8-BF4C-534D936D4246}" destId="{3D847445-D0E3-4B74-9784-AB468E594CC4}" srcOrd="1" destOrd="0" parTransId="{C9D70C4D-04BF-4F1E-959C-097C70D545EA}" sibTransId="{28C0A1ED-6548-415E-847E-65E65E70BDA5}"/>
    <dgm:cxn modelId="{4AEA3F5F-72B3-4584-B71F-3CBD3651FB29}" srcId="{7B08694E-4BEC-4F70-9A2D-6BEA69A84AA8}" destId="{9B5484F9-4F48-4D71-9BC5-29E25E8A50BB}" srcOrd="0" destOrd="0" parTransId="{7DB479C4-D353-475D-B20B-36313E24EFF0}" sibTransId="{D02AB9BE-F884-47A4-993F-ED9262826DF0}"/>
    <dgm:cxn modelId="{17B93BE1-17F0-4D2A-9732-CE52ECC3952E}" type="presOf" srcId="{3D847445-D0E3-4B74-9784-AB468E594CC4}" destId="{7FAC3360-0F26-4113-868C-16ADEEAA9274}" srcOrd="0" destOrd="1" presId="urn:microsoft.com/office/officeart/2005/8/layout/vList5"/>
    <dgm:cxn modelId="{9ACA043A-AC08-4432-A71A-00F689E50E9C}" type="presOf" srcId="{7A8AB829-08BE-4C42-A92E-A66A38FBEE74}" destId="{19A2FA6F-4EE3-4240-89FF-A486CB977739}" srcOrd="0" destOrd="0" presId="urn:microsoft.com/office/officeart/2005/8/layout/vList5"/>
    <dgm:cxn modelId="{688F96A9-E3F5-4788-99DE-55EDCE6FADD9}" type="presOf" srcId="{FC2F2883-739A-45F8-BF4C-534D936D4246}" destId="{FEDD6B01-64AD-48F9-830D-9BDC0691229D}" srcOrd="0" destOrd="0" presId="urn:microsoft.com/office/officeart/2005/8/layout/vList5"/>
    <dgm:cxn modelId="{10BAFDDF-2D44-49E3-90E0-59888E82B64E}" type="presParOf" srcId="{BCD20DE1-603F-40FD-94EE-DD0EB21AFAF7}" destId="{37F868FD-2D2C-4C6F-BA35-95E87BD16728}" srcOrd="0" destOrd="0" presId="urn:microsoft.com/office/officeart/2005/8/layout/vList5"/>
    <dgm:cxn modelId="{533D8AC1-1B8A-4FB9-8342-C47358B8F1F2}" type="presParOf" srcId="{37F868FD-2D2C-4C6F-BA35-95E87BD16728}" destId="{FEDD6B01-64AD-48F9-830D-9BDC0691229D}" srcOrd="0" destOrd="0" presId="urn:microsoft.com/office/officeart/2005/8/layout/vList5"/>
    <dgm:cxn modelId="{76801879-B74D-4EDA-9298-FAAF0A52A7F5}" type="presParOf" srcId="{37F868FD-2D2C-4C6F-BA35-95E87BD16728}" destId="{7FAC3360-0F26-4113-868C-16ADEEAA9274}" srcOrd="1" destOrd="0" presId="urn:microsoft.com/office/officeart/2005/8/layout/vList5"/>
    <dgm:cxn modelId="{8FEDA051-300D-40D3-9130-4C1E55A14FCD}" type="presParOf" srcId="{BCD20DE1-603F-40FD-94EE-DD0EB21AFAF7}" destId="{41A52F5B-99DF-4C48-AF20-81EF21AD1072}" srcOrd="1" destOrd="0" presId="urn:microsoft.com/office/officeart/2005/8/layout/vList5"/>
    <dgm:cxn modelId="{70AAC11F-319C-499D-8CBD-945D5A7810F2}" type="presParOf" srcId="{BCD20DE1-603F-40FD-94EE-DD0EB21AFAF7}" destId="{5B51AE1A-FC20-4A0A-AA16-46EF0A15DD60}" srcOrd="2" destOrd="0" presId="urn:microsoft.com/office/officeart/2005/8/layout/vList5"/>
    <dgm:cxn modelId="{48D73F91-E2F4-4B5F-A6C0-2B70068CA68B}" type="presParOf" srcId="{5B51AE1A-FC20-4A0A-AA16-46EF0A15DD60}" destId="{1FB893DB-5B57-4325-8974-4BBE7D8A3A3F}" srcOrd="0" destOrd="0" presId="urn:microsoft.com/office/officeart/2005/8/layout/vList5"/>
    <dgm:cxn modelId="{A178EC2D-838A-40D8-94EA-1092B18663C8}" type="presParOf" srcId="{5B51AE1A-FC20-4A0A-AA16-46EF0A15DD60}" destId="{4670D9BC-117C-45B5-87B9-37C96D9866E7}" srcOrd="1" destOrd="0" presId="urn:microsoft.com/office/officeart/2005/8/layout/vList5"/>
    <dgm:cxn modelId="{E6F7E742-4AF7-4338-9092-0A931B880C7E}" type="presParOf" srcId="{BCD20DE1-603F-40FD-94EE-DD0EB21AFAF7}" destId="{EFA5F549-CFAC-4557-88A1-E6FD79C28AA1}" srcOrd="3" destOrd="0" presId="urn:microsoft.com/office/officeart/2005/8/layout/vList5"/>
    <dgm:cxn modelId="{042797EA-A2C7-4F2E-BB48-4BF70BBAF79C}" type="presParOf" srcId="{BCD20DE1-603F-40FD-94EE-DD0EB21AFAF7}" destId="{AE6F137B-F680-470E-A26C-22026004AEF1}" srcOrd="4" destOrd="0" presId="urn:microsoft.com/office/officeart/2005/8/layout/vList5"/>
    <dgm:cxn modelId="{8A07D36E-50D2-468A-8023-27075F2E0BF5}" type="presParOf" srcId="{AE6F137B-F680-470E-A26C-22026004AEF1}" destId="{19A2FA6F-4EE3-4240-89FF-A486CB977739}" srcOrd="0" destOrd="0" presId="urn:microsoft.com/office/officeart/2005/8/layout/vList5"/>
    <dgm:cxn modelId="{EC3E6A37-BE5B-43FA-9199-7998F7E1DFCF}" type="presParOf" srcId="{AE6F137B-F680-470E-A26C-22026004AEF1}" destId="{2AB3514E-AFAE-43F6-AA0A-3BB857A6FA84}" srcOrd="1" destOrd="0" presId="urn:microsoft.com/office/officeart/2005/8/layout/vList5"/>
  </dgm:cxnLst>
  <dgm:bg/>
  <dgm:whole/>
  <dgm:extLst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23A0E7-4DFF-4F80-883D-69163FBA2561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9B4BFB-A5F0-4D29-B0FC-4B8C38C25FA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972772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通过一般信贷流程引出结算系统，</a:t>
            </a:r>
            <a:endParaRPr lang="en-US" altLang="zh-CN" dirty="0" smtClean="0"/>
          </a:p>
          <a:p>
            <a:r>
              <a:rPr lang="zh-CN" altLang="en-US" dirty="0" smtClean="0"/>
              <a:t>辅助贷后，负责三方交互，资金回款以及放款等相关业务。</a:t>
            </a:r>
            <a:endParaRPr lang="en-US" altLang="zh-CN" dirty="0" smtClean="0"/>
          </a:p>
          <a:p>
            <a:r>
              <a:rPr lang="zh-CN" altLang="en-US" dirty="0" smtClean="0"/>
              <a:t>目前贷后还款方式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）线上系统划扣（结算平台）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）主动还款（对公（例如快信微信对公快捷））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）线下对公</a:t>
            </a:r>
            <a:endParaRPr lang="en-US" altLang="zh-CN" dirty="0" smtClean="0"/>
          </a:p>
          <a:p>
            <a:r>
              <a:rPr lang="zh-CN" altLang="en-US" dirty="0" smtClean="0"/>
              <a:t>放款方式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）上线系统放款（走结算平台以及走存管放款）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）渠道后台报备放款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结算平台为各个业务线统一的与渠道交互出口。（收款和付款）</a:t>
            </a:r>
            <a:endParaRPr lang="en-US" altLang="zh-CN" dirty="0" smtClean="0"/>
          </a:p>
          <a:p>
            <a:r>
              <a:rPr lang="zh-CN" altLang="en-US" dirty="0" smtClean="0"/>
              <a:t>目前对接业务系统：</a:t>
            </a:r>
            <a:endParaRPr lang="en-US" altLang="zh-CN" dirty="0" smtClean="0"/>
          </a:p>
          <a:p>
            <a:r>
              <a:rPr lang="zh-CN" altLang="en-US" dirty="0" smtClean="0"/>
              <a:t>目前对接渠道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465074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绑卡业务是在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款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之前，需要用户在第三方渠道进行认证和开户（鉴权）。平台为借款用户统一在三方进行绑卡，方便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款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划扣。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款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均需要进行绑卡。</a:t>
            </a:r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绑卡业务的运作模式分为两种：</a:t>
            </a:r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种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传绑卡明细，进行实时单笔、实时批量、定时批量绑卡。</a:t>
            </a:r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种直接上送三方绑卡要素信息进行鉴权，返回绑卡结果。在上送交易时直接进行交易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中金、通联普通）</a:t>
            </a:r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种是上送三方绑卡要去信息进行签约后，返回协议编号，在上送交易时上送协议编号进行交易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协议支付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—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宝付）</a:t>
            </a:r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种是上送三方绑卡信息进行签约，带有用户唯一标识，绑卡成功，在上送交易时上送该用户唯一标识。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快捷支付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—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金）</a:t>
            </a:r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种是前端导入绑卡名单，进行手动批量绑卡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款业务：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款业务是为各借贷业务向借款人的银行卡进行扣款，收款方式分为：批量收款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渠道批量）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批量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准实时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收款和实时单笔收款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渠道单笔）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收款的运作模式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传收款任务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付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款业务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付款业务是为各借贷业务向借款人的银行卡进行打款，收款方式分为：批量付款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渠道批量）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实时单笔付款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渠道单笔）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收款的运作模式仅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传付款业务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对账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账业务目前是支持跟渠道方的对账，保证结算和渠道成功明细一致。后续会完善业务线对账（目前人工对账）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zh-CN" altLang="zh-CN" sz="105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业务场景不一样，需要对接的接口不一样，业务线根据情况进行对接。</a:t>
            </a:r>
            <a:endParaRPr kumimoji="1" lang="en-US" altLang="zh-CN" dirty="0" smtClean="0"/>
          </a:p>
          <a:p>
            <a:r>
              <a:rPr kumimoji="1" lang="zh-CN" altLang="en-US" dirty="0" smtClean="0"/>
              <a:t>在每个渠道</a:t>
            </a:r>
            <a:r>
              <a:rPr kumimoji="1" lang="en-US" altLang="zh-CN" dirty="0" smtClean="0"/>
              <a:t>--》</a:t>
            </a:r>
            <a:r>
              <a:rPr kumimoji="1" lang="zh-CN" altLang="en-US" dirty="0" smtClean="0"/>
              <a:t>商户开通不同的产品：单笔实时代扣、批量代扣、快捷支付、协议支付、单笔实时代付、批量代付等</a:t>
            </a:r>
            <a:endParaRPr kumimoji="1" lang="en-US" altLang="zh-CN" dirty="0" smtClean="0"/>
          </a:p>
          <a:p>
            <a:r>
              <a:rPr kumimoji="1" lang="zh-CN" altLang="en-US" dirty="0" smtClean="0"/>
              <a:t>分别介绍代扣、协议支付、快捷支付。</a:t>
            </a:r>
            <a:endParaRPr kumimoji="1"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dirty="0" smtClean="0"/>
              <a:t>业务</a:t>
            </a:r>
            <a:r>
              <a:rPr kumimoji="1" lang="zh-CN" altLang="en-US" dirty="0" smtClean="0"/>
              <a:t>线对接</a:t>
            </a:r>
            <a:r>
              <a:rPr kumimoji="1" lang="en-US" altLang="zh-CN" dirty="0" smtClean="0"/>
              <a:t>-》</a:t>
            </a:r>
            <a:r>
              <a:rPr kumimoji="1" lang="zh-CN" altLang="en-US" dirty="0" smtClean="0"/>
              <a:t>结算</a:t>
            </a:r>
            <a:r>
              <a:rPr kumimoji="1" lang="en-US" altLang="zh-CN" dirty="0" smtClean="0"/>
              <a:t>-》</a:t>
            </a:r>
            <a:r>
              <a:rPr kumimoji="1" lang="zh-CN" altLang="en-US" dirty="0" smtClean="0"/>
              <a:t>渠道怎么对接，见下一页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802706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一般大致流程。图示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类，但介绍收款、付款、绑卡</a:t>
            </a:r>
            <a:endParaRPr kumimoji="1" lang="en-US" altLang="zh-CN" dirty="0" smtClean="0"/>
          </a:p>
          <a:p>
            <a:r>
              <a:rPr kumimoji="1" lang="zh-CN" altLang="en-US" dirty="0" smtClean="0"/>
              <a:t>收款：</a:t>
            </a:r>
            <a:endParaRPr kumimoji="1" lang="en-US" altLang="zh-CN" dirty="0" smtClean="0"/>
          </a:p>
          <a:p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提供接口</a:t>
            </a:r>
            <a:endParaRPr kumimoji="1" lang="en-US" altLang="zh-CN" dirty="0" smtClean="0"/>
          </a:p>
          <a:p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区别</a:t>
            </a:r>
            <a:endParaRPr kumimoji="1" lang="en-US" altLang="zh-CN" dirty="0" smtClean="0"/>
          </a:p>
          <a:p>
            <a:r>
              <a:rPr kumimoji="1" lang="zh-CN" altLang="en-US" dirty="0" smtClean="0"/>
              <a:t>单笔实时接口：实时发送渠道单笔，不拆单，实时响应结果。</a:t>
            </a:r>
            <a:endParaRPr kumimoji="1" lang="en-US" altLang="zh-CN" dirty="0" smtClean="0"/>
          </a:p>
          <a:p>
            <a:r>
              <a:rPr kumimoji="1" lang="zh-CN" altLang="en-US" dirty="0" smtClean="0"/>
              <a:t>批量准实时接口：实时发送渠道单笔，可拆单，</a:t>
            </a:r>
            <a:r>
              <a:rPr kumimoji="1" lang="en-US" altLang="zh-CN" dirty="0" smtClean="0"/>
              <a:t>MQ</a:t>
            </a:r>
            <a:r>
              <a:rPr kumimoji="1" lang="zh-CN" altLang="en-US" dirty="0" smtClean="0"/>
              <a:t>通知结果</a:t>
            </a:r>
            <a:endParaRPr kumimoji="1" lang="en-US" altLang="zh-CN" dirty="0" smtClean="0"/>
          </a:p>
          <a:p>
            <a:r>
              <a:rPr kumimoji="1" lang="zh-CN" altLang="en-US" dirty="0" smtClean="0"/>
              <a:t>批量单笔接口：批量预约发送渠道单笔，可拆单，</a:t>
            </a:r>
            <a:r>
              <a:rPr kumimoji="1" lang="en-US" altLang="zh-CN" dirty="0" smtClean="0"/>
              <a:t>MQ</a:t>
            </a:r>
            <a:r>
              <a:rPr kumimoji="1" lang="zh-CN" altLang="en-US" dirty="0" smtClean="0"/>
              <a:t>通知结果</a:t>
            </a:r>
            <a:endParaRPr kumimoji="1" lang="en-US" altLang="zh-CN" dirty="0" smtClean="0"/>
          </a:p>
          <a:p>
            <a:r>
              <a:rPr kumimoji="1" lang="zh-CN" altLang="en-US" dirty="0" smtClean="0"/>
              <a:t>批量预约接口：批量预约发送渠道批量，可拆单，</a:t>
            </a:r>
            <a:r>
              <a:rPr kumimoji="1" lang="en-US" altLang="zh-CN" dirty="0" smtClean="0"/>
              <a:t>MQ</a:t>
            </a:r>
            <a:r>
              <a:rPr kumimoji="1" lang="zh-CN" altLang="en-US" dirty="0" smtClean="0"/>
              <a:t>通知结果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zh-CN" altLang="en-US" dirty="0" smtClean="0"/>
              <a:t>付款：同收款，但只要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个接口。</a:t>
            </a:r>
            <a:endParaRPr kumimoji="1" lang="en-US" altLang="zh-CN" dirty="0" smtClean="0"/>
          </a:p>
          <a:p>
            <a:r>
              <a:rPr kumimoji="1" lang="zh-CN" altLang="en-US" dirty="0" smtClean="0"/>
              <a:t>绑卡：根据渠道提供情况进行对接</a:t>
            </a:r>
            <a:endParaRPr kumimoji="1" lang="en-US" altLang="zh-CN" dirty="0" smtClean="0"/>
          </a:p>
          <a:p>
            <a:r>
              <a:rPr kumimoji="1" lang="zh-CN" altLang="en-US" dirty="0" smtClean="0"/>
              <a:t>普通：</a:t>
            </a:r>
            <a:endParaRPr kumimoji="1" lang="en-US" altLang="zh-CN" dirty="0" smtClean="0"/>
          </a:p>
          <a:p>
            <a:r>
              <a:rPr kumimoji="1" lang="zh-CN" altLang="en-US" dirty="0" smtClean="0"/>
              <a:t>单笔</a:t>
            </a:r>
            <a:r>
              <a:rPr kumimoji="1" lang="en-US" altLang="zh-CN" dirty="0" smtClean="0"/>
              <a:t>-》</a:t>
            </a:r>
            <a:r>
              <a:rPr kumimoji="1" lang="zh-CN" altLang="en-US" dirty="0" smtClean="0"/>
              <a:t>渠道的单笔或者批量</a:t>
            </a:r>
            <a:endParaRPr kumimoji="1" lang="en-US" altLang="zh-CN" dirty="0" smtClean="0"/>
          </a:p>
          <a:p>
            <a:r>
              <a:rPr kumimoji="1" lang="zh-CN" altLang="en-US" dirty="0" smtClean="0"/>
              <a:t>批量</a:t>
            </a:r>
            <a:r>
              <a:rPr kumimoji="1" lang="en-US" altLang="zh-CN" dirty="0" smtClean="0"/>
              <a:t>-》</a:t>
            </a:r>
            <a:r>
              <a:rPr kumimoji="1" lang="zh-CN" altLang="en-US" dirty="0" smtClean="0"/>
              <a:t>渠道的单笔或者批量</a:t>
            </a:r>
            <a:endParaRPr kumimoji="1" lang="en-US" altLang="zh-CN" dirty="0" smtClean="0"/>
          </a:p>
          <a:p>
            <a:r>
              <a:rPr kumimoji="1" lang="zh-CN" altLang="en-US" dirty="0" smtClean="0"/>
              <a:t>协议签约：</a:t>
            </a:r>
            <a:endParaRPr kumimoji="1" lang="en-US" altLang="zh-CN" dirty="0" smtClean="0"/>
          </a:p>
          <a:p>
            <a:r>
              <a:rPr kumimoji="1" lang="zh-CN" altLang="en-US" dirty="0" smtClean="0"/>
              <a:t>单笔</a:t>
            </a:r>
            <a:r>
              <a:rPr kumimoji="1" lang="en-US" altLang="zh-CN" dirty="0" smtClean="0"/>
              <a:t>-》</a:t>
            </a:r>
            <a:r>
              <a:rPr kumimoji="1" lang="zh-CN" altLang="en-US" dirty="0" smtClean="0"/>
              <a:t>渠道的单笔</a:t>
            </a:r>
            <a:endParaRPr kumimoji="1" lang="en-US" altLang="zh-CN" dirty="0" smtClean="0"/>
          </a:p>
          <a:p>
            <a:r>
              <a:rPr kumimoji="1" lang="zh-CN" altLang="en-US" dirty="0" smtClean="0"/>
              <a:t>目前新增加的主动还款调结算单笔实时接口</a:t>
            </a:r>
            <a:r>
              <a:rPr kumimoji="1" lang="en-US" altLang="zh-CN" dirty="0" smtClean="0"/>
              <a:t>(</a:t>
            </a:r>
            <a:r>
              <a:rPr kumimoji="1" lang="zh-CN" altLang="en-US" dirty="0" smtClean="0"/>
              <a:t>不拆单</a:t>
            </a:r>
            <a:r>
              <a:rPr kumimoji="1" lang="en-US" altLang="zh-CN" dirty="0" smtClean="0"/>
              <a:t>)</a:t>
            </a:r>
            <a:r>
              <a:rPr kumimoji="1" lang="zh-CN" altLang="en-US" dirty="0" smtClean="0"/>
              <a:t>，可以走代扣、协议支付、笔笔短验快捷支付接口</a:t>
            </a:r>
            <a:endParaRPr kumimoji="1" lang="en-US" altLang="zh-CN" dirty="0" smtClean="0"/>
          </a:p>
          <a:p>
            <a:r>
              <a:rPr kumimoji="1" lang="zh-CN" altLang="en-US" dirty="0" smtClean="0"/>
              <a:t>普通单笔：只可以走代扣、协议</a:t>
            </a:r>
            <a:r>
              <a:rPr kumimoji="1" lang="zh-CN" altLang="en-US" dirty="0" smtClean="0"/>
              <a:t>支付。</a:t>
            </a:r>
            <a:endParaRPr kumimoji="1" lang="en-US" altLang="zh-CN" dirty="0" smtClean="0"/>
          </a:p>
          <a:p>
            <a:r>
              <a:rPr kumimoji="1" lang="zh-CN" altLang="en-US" dirty="0" smtClean="0"/>
              <a:t>协议支付流程：</a:t>
            </a:r>
            <a:endParaRPr kumimoji="1" lang="en-US" altLang="zh-CN" dirty="0" smtClean="0"/>
          </a:p>
          <a:p>
            <a:r>
              <a:rPr kumimoji="1" lang="zh-CN" altLang="en-US" dirty="0" smtClean="0"/>
              <a:t>笔笔短验快捷流程：</a:t>
            </a:r>
            <a:endParaRPr kumimoji="1" lang="en-US" altLang="zh-CN" dirty="0" smtClean="0"/>
          </a:p>
          <a:p>
            <a:r>
              <a:rPr kumimoji="1" lang="zh-CN" altLang="en-US" dirty="0" smtClean="0"/>
              <a:t>具体怎么走路由，路由怎么配置见下一页。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802706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渠道路由</a:t>
            </a:r>
            <a:r>
              <a:rPr kumimoji="1" lang="zh-CN" altLang="en-US" dirty="0" smtClean="0"/>
              <a:t>：按照系统</a:t>
            </a:r>
            <a:r>
              <a:rPr kumimoji="1" lang="en-US" altLang="zh-CN" dirty="0" smtClean="0"/>
              <a:t>+</a:t>
            </a:r>
            <a:r>
              <a:rPr kumimoji="1" lang="zh-CN" altLang="en-US" dirty="0" smtClean="0"/>
              <a:t>划扣类型</a:t>
            </a:r>
            <a:r>
              <a:rPr kumimoji="1" lang="en-US" altLang="zh-CN" dirty="0" smtClean="0"/>
              <a:t>+</a:t>
            </a:r>
            <a:r>
              <a:rPr kumimoji="1" lang="zh-CN" altLang="en-US" dirty="0" smtClean="0"/>
              <a:t>一级路由标识</a:t>
            </a:r>
            <a:r>
              <a:rPr kumimoji="1" lang="en-US" altLang="zh-CN" dirty="0" smtClean="0"/>
              <a:t>,</a:t>
            </a:r>
            <a:r>
              <a:rPr kumimoji="1" lang="zh-CN" altLang="en-US" dirty="0" smtClean="0"/>
              <a:t>在银行下设置对应的渠道。最小</a:t>
            </a:r>
            <a:r>
              <a:rPr kumimoji="1" lang="zh-CN" altLang="en-US" dirty="0" smtClean="0"/>
              <a:t>维度</a:t>
            </a:r>
            <a:r>
              <a:rPr kumimoji="1" lang="en-US" altLang="zh-CN" dirty="0" smtClean="0"/>
              <a:t>-</a:t>
            </a:r>
            <a:r>
              <a:rPr kumimoji="1" lang="zh-CN" altLang="en-US" dirty="0" smtClean="0"/>
              <a:t>银行。</a:t>
            </a:r>
            <a:endParaRPr kumimoji="1" lang="en-US" altLang="zh-CN" dirty="0" smtClean="0"/>
          </a:p>
          <a:p>
            <a:r>
              <a:rPr kumimoji="1" lang="zh-CN" altLang="en-US" dirty="0" smtClean="0"/>
              <a:t>路由策略：根据限额、银行支持情况、渠道要求成功率、费用、是否绑卡、回盘时间等综合因素评定</a:t>
            </a:r>
            <a:endParaRPr kumimoji="1" lang="en-US" altLang="zh-CN" dirty="0" smtClean="0"/>
          </a:p>
          <a:p>
            <a:r>
              <a:rPr kumimoji="1" lang="zh-CN" altLang="en-US" dirty="0" smtClean="0"/>
              <a:t>收款：只支持对私</a:t>
            </a:r>
            <a:endParaRPr kumimoji="1" lang="en-US" altLang="zh-CN" dirty="0" smtClean="0"/>
          </a:p>
          <a:p>
            <a:r>
              <a:rPr kumimoji="1" lang="zh-CN" altLang="en-US" dirty="0" smtClean="0"/>
              <a:t>固定</a:t>
            </a:r>
            <a:endParaRPr kumimoji="1" lang="en-US" altLang="zh-CN" dirty="0" smtClean="0"/>
          </a:p>
          <a:p>
            <a:r>
              <a:rPr kumimoji="1" lang="zh-CN" altLang="en-US" dirty="0" smtClean="0"/>
              <a:t>半自动</a:t>
            </a:r>
            <a:endParaRPr kumimoji="1" lang="en-US" altLang="zh-CN" dirty="0" smtClean="0"/>
          </a:p>
          <a:p>
            <a:r>
              <a:rPr kumimoji="1" lang="zh-CN" altLang="en-US" dirty="0" smtClean="0"/>
              <a:t>自动</a:t>
            </a:r>
            <a:endParaRPr kumimoji="1" lang="en-US" altLang="zh-CN" dirty="0" smtClean="0"/>
          </a:p>
          <a:p>
            <a:r>
              <a:rPr kumimoji="1" lang="zh-CN" altLang="en-US" dirty="0" smtClean="0"/>
              <a:t>付款：可以支持对公对私，那么就是可以按对公对私不同银行路由</a:t>
            </a:r>
            <a:endParaRPr kumimoji="1" lang="en-US" altLang="zh-CN" dirty="0" smtClean="0"/>
          </a:p>
          <a:p>
            <a:r>
              <a:rPr kumimoji="1" lang="zh-CN" altLang="en-US" dirty="0" smtClean="0"/>
              <a:t>绑卡：普通绑</a:t>
            </a:r>
            <a:r>
              <a:rPr kumimoji="1" lang="zh-CN" altLang="en-US" dirty="0" smtClean="0"/>
              <a:t>卡大多是渠道</a:t>
            </a:r>
            <a:r>
              <a:rPr kumimoji="1" lang="zh-CN" altLang="en-US" dirty="0" smtClean="0"/>
              <a:t>风控要求</a:t>
            </a:r>
            <a:r>
              <a:rPr kumimoji="1" lang="zh-CN" altLang="en-US" dirty="0" smtClean="0"/>
              <a:t>的；</a:t>
            </a:r>
            <a:endParaRPr kumimoji="1" lang="en-US" altLang="zh-CN" dirty="0" smtClean="0"/>
          </a:p>
          <a:p>
            <a:r>
              <a:rPr kumimoji="1" lang="zh-CN" altLang="en-US" dirty="0" smtClean="0"/>
              <a:t>首次鉴权的需要指定固定渠道路由，不能随意切换。目前鉴权不共用，在支付的时候路由该渠道需要上传一些信息签约信息。</a:t>
            </a:r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392186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单笔实时接口：不拆单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批量单笔、批量准实时：拆单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批量预约：拆单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生成交易单定时任务：定时每小时每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钟按照接收时间统计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小时内接收的业务单为“等待收款”状态订单，进行渠道路由生成交易单处理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生成批次发往渠道定时任务：定时每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0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钟按照预约时间统计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0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钟内预约的交易单“等待收款”状态订单，按照渠道、系统、银行生成批次发往渠道处理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回盘结果查询定时任务：定时每小时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,40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钟，查询未回盘批次的回盘结果。回盘查询定时任务这块不变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4BFB-A5F0-4D29-B0FC-4B8C38C25FA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5893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7310131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845582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932953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922056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079669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582298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45411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056676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678727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707727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79996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BC4E9B-1E2C-4A92-A3D0-4E2E45A41BD9}" type="datetimeFigureOut">
              <a:rPr lang="zh-CN" altLang="en-US" smtClean="0"/>
              <a:pPr/>
              <a:t>2018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64EF33-EA5B-428A-BD9B-0DE6C871C03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38166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79170" y="1895302"/>
            <a:ext cx="9609513" cy="1612669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结算平台业务分享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 flipV="1">
            <a:off x="1330036" y="3507971"/>
            <a:ext cx="10025149" cy="93430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227127" y="3988845"/>
            <a:ext cx="20403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张君洁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7440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结算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altLang="zh-CN" sz="2000" dirty="0"/>
          </a:p>
          <a:p>
            <a:pPr>
              <a:buNone/>
            </a:pPr>
            <a:endParaRPr lang="en-US" altLang="zh-CN" sz="2000" dirty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</p:txBody>
      </p:sp>
      <p:sp>
        <p:nvSpPr>
          <p:cNvPr id="4" name="矩形 3"/>
          <p:cNvSpPr/>
          <p:nvPr/>
        </p:nvSpPr>
        <p:spPr>
          <a:xfrm>
            <a:off x="607684" y="1532339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pic>
        <p:nvPicPr>
          <p:cNvPr id="5" name="图片 4" descr="信贷业务流程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48463" y="1884824"/>
            <a:ext cx="9028572" cy="41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460837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系统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6292"/>
            <a:ext cx="10683240" cy="536170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4" name="矩形 3"/>
          <p:cNvSpPr/>
          <p:nvPr/>
        </p:nvSpPr>
        <p:spPr>
          <a:xfrm>
            <a:off x="607684" y="1399335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pic>
        <p:nvPicPr>
          <p:cNvPr id="5" name="图片 4" descr="系统关系图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60815" y="1247144"/>
            <a:ext cx="7382186" cy="561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09903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182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结算业务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199428"/>
            <a:ext cx="10515600" cy="2690624"/>
          </a:xfrm>
        </p:spPr>
        <p:txBody>
          <a:bodyPr>
            <a:normAutofit/>
          </a:bodyPr>
          <a:lstStyle/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4" name="矩形 3"/>
          <p:cNvSpPr/>
          <p:nvPr/>
        </p:nvSpPr>
        <p:spPr>
          <a:xfrm>
            <a:off x="640935" y="1016950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pic>
        <p:nvPicPr>
          <p:cNvPr id="7" name="图片 6" descr="结算业务介绍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40609" y="1225754"/>
            <a:ext cx="7377778" cy="51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24628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182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收款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付款业务</a:t>
            </a:r>
            <a:endParaRPr lang="zh-CN" altLang="en-US" dirty="0"/>
          </a:p>
        </p:txBody>
      </p:sp>
      <p:graphicFrame>
        <p:nvGraphicFramePr>
          <p:cNvPr id="11" name="内容占位符 10"/>
          <p:cNvGraphicFramePr>
            <a:graphicFrameLocks noGrp="1"/>
          </p:cNvGraphicFramePr>
          <p:nvPr>
            <p:ph idx="1"/>
          </p:nvPr>
        </p:nvGraphicFramePr>
        <p:xfrm>
          <a:off x="798023" y="1496292"/>
          <a:ext cx="10889672" cy="46883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矩形 3"/>
          <p:cNvSpPr/>
          <p:nvPr/>
        </p:nvSpPr>
        <p:spPr>
          <a:xfrm>
            <a:off x="640935" y="1016950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51987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182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三线对接大致流程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40935" y="1016950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pic>
        <p:nvPicPr>
          <p:cNvPr id="7" name="内容占位符 6" descr="业务对接大致流程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811833"/>
            <a:ext cx="11589025" cy="6462948"/>
          </a:xfrm>
        </p:spPr>
      </p:pic>
    </p:spTree>
    <p:extLst>
      <p:ext uri="{BB962C8B-B14F-4D97-AF65-F5344CB8AC3E}">
        <p14:creationId xmlns:p14="http://schemas.microsoft.com/office/powerpoint/2010/main" xmlns="" val="351987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878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渠道路由介绍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</p:nvPr>
        </p:nvGraphicFramePr>
        <p:xfrm>
          <a:off x="871449" y="1346662"/>
          <a:ext cx="10533611" cy="48303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矩形 3"/>
          <p:cNvSpPr/>
          <p:nvPr/>
        </p:nvSpPr>
        <p:spPr>
          <a:xfrm>
            <a:off x="640935" y="1016950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889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182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订单处理流程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0935" y="1016950"/>
            <a:ext cx="10844613" cy="45719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180407" y="1396537"/>
          <a:ext cx="9609513" cy="5230495"/>
        </p:xfrm>
        <a:graphic>
          <a:graphicData uri="http://schemas.openxmlformats.org/presentationml/2006/ole">
            <p:oleObj spid="_x0000_s5121" name="Visio" r:id="rId4" imgW="6694804" imgH="362574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6063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82463" y="2415732"/>
            <a:ext cx="3063944" cy="1211931"/>
          </a:xfrm>
        </p:spPr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498243" y="3763269"/>
            <a:ext cx="3196292" cy="240631"/>
          </a:xfrm>
          <a:prstGeom prst="rect">
            <a:avLst/>
          </a:prstGeom>
          <a:solidFill>
            <a:srgbClr val="2A7D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4079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11</TotalTime>
  <Words>1104</Words>
  <Application>Microsoft Office PowerPoint</Application>
  <PresentationFormat>自定义</PresentationFormat>
  <Paragraphs>105</Paragraphs>
  <Slides>9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Office 主题</vt:lpstr>
      <vt:lpstr>Visio</vt:lpstr>
      <vt:lpstr>结算平台业务分享</vt:lpstr>
      <vt:lpstr>结算介绍</vt:lpstr>
      <vt:lpstr>系统关系</vt:lpstr>
      <vt:lpstr>结算业务介绍</vt:lpstr>
      <vt:lpstr>收款&amp;付款业务</vt:lpstr>
      <vt:lpstr>三线对接大致流程</vt:lpstr>
      <vt:lpstr>渠道路由介绍</vt:lpstr>
      <vt:lpstr>订单处理流程</vt:lpstr>
      <vt:lpstr>谢谢</vt:lpstr>
    </vt:vector>
  </TitlesOfParts>
  <Company>Lenov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坐席操作手册</dc:title>
  <dc:creator>lenovo</dc:creator>
  <cp:lastModifiedBy>Administrator</cp:lastModifiedBy>
  <cp:revision>164</cp:revision>
  <dcterms:created xsi:type="dcterms:W3CDTF">2016-11-09T07:17:57Z</dcterms:created>
  <dcterms:modified xsi:type="dcterms:W3CDTF">2018-04-13T07:41:30Z</dcterms:modified>
</cp:coreProperties>
</file>